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46696ED" w14:textId="40FCD14F" w:rsidR="00D47806" w:rsidRDefault="00D47806">
      <w:r>
        <w:object w:dxaOrig="5865" w:dyaOrig="13425" w14:anchorId="328F5D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3.25pt;height:671.25pt" o:ole="">
            <v:imagedata r:id="rId4" o:title=""/>
          </v:shape>
          <o:OLEObject Type="Embed" ProgID="Visio.Drawing.15" ShapeID="_x0000_i1027" DrawAspect="Content" ObjectID="_1777876468" r:id="rId5"/>
        </w:object>
      </w:r>
    </w:p>
    <w:sectPr w:rsidR="00D478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7806"/>
    <w:rsid w:val="00D47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F6CBB8"/>
  <w15:chartTrackingRefBased/>
  <w15:docId w15:val="{7B6AFED6-AAC4-41C5-B4BC-D765EA939D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4</dc:creator>
  <cp:keywords/>
  <dc:description/>
  <cp:lastModifiedBy>w4</cp:lastModifiedBy>
  <cp:revision>1</cp:revision>
  <dcterms:created xsi:type="dcterms:W3CDTF">2024-05-22T06:47:00Z</dcterms:created>
  <dcterms:modified xsi:type="dcterms:W3CDTF">2024-05-22T06:48:00Z</dcterms:modified>
</cp:coreProperties>
</file>